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4244" w:rsidRDefault="009D7C71" w:rsidP="009D7C71">
      <w:pPr>
        <w:pStyle w:val="Heading1"/>
        <w:jc w:val="center"/>
      </w:pPr>
      <w:r>
        <w:t xml:space="preserve">Hadoop Ecosystem </w:t>
      </w:r>
      <w:r w:rsidR="00267E26">
        <w:t>(</w:t>
      </w:r>
      <w:r w:rsidR="00804DF5">
        <w:t xml:space="preserve">with </w:t>
      </w:r>
      <w:proofErr w:type="spellStart"/>
      <w:r w:rsidR="00804DF5">
        <w:t>MapReduce</w:t>
      </w:r>
      <w:proofErr w:type="spellEnd"/>
      <w:r w:rsidR="00F049A7">
        <w:t xml:space="preserve"> as YARN Application</w:t>
      </w:r>
      <w:r w:rsidR="00267E26">
        <w:t>)</w:t>
      </w:r>
      <w:r w:rsidR="00804DF5">
        <w:t xml:space="preserve"> </w:t>
      </w:r>
      <w:r>
        <w:t>– Basics</w:t>
      </w:r>
    </w:p>
    <w:p w:rsidR="009D7C71" w:rsidRDefault="009D7C71"/>
    <w:p w:rsidR="009D7C71" w:rsidRDefault="009D7C71" w:rsidP="00864244">
      <w:pPr>
        <w:pStyle w:val="Heading2"/>
      </w:pPr>
    </w:p>
    <w:p w:rsidR="00864244" w:rsidRDefault="00864244" w:rsidP="00864244">
      <w:pPr>
        <w:pStyle w:val="Heading2"/>
      </w:pPr>
      <w:r>
        <w:t>Hadoop Ecosystem</w:t>
      </w:r>
      <w:r w:rsidR="00F5501C">
        <w:t xml:space="preserve"> with </w:t>
      </w:r>
      <w:proofErr w:type="spellStart"/>
      <w:r w:rsidR="00F5501C">
        <w:t>MapReduce</w:t>
      </w:r>
      <w:proofErr w:type="spellEnd"/>
      <w:r w:rsidR="00F049A7">
        <w:t xml:space="preserve"> as YARN Application</w:t>
      </w:r>
    </w:p>
    <w:p w:rsidR="00864244" w:rsidRPr="00864244" w:rsidRDefault="00864244" w:rsidP="00864244"/>
    <w:p w:rsidR="007F546D" w:rsidRDefault="007F546D">
      <w:r>
        <w:t>Hadoop</w:t>
      </w:r>
      <w:r w:rsidR="00F5501C">
        <w:t xml:space="preserve"> </w:t>
      </w:r>
      <w:r>
        <w:t>is an ecosystem</w:t>
      </w:r>
      <w:r w:rsidR="00AA3DAA">
        <w:t xml:space="preserve"> that is used to store and process data</w:t>
      </w:r>
      <w:r>
        <w:t xml:space="preserve">. </w:t>
      </w:r>
      <w:r w:rsidR="002E48AA">
        <w:t xml:space="preserve">Data is stored using Hadoop Distributed File System (HDFS) and processed using </w:t>
      </w:r>
      <w:proofErr w:type="spellStart"/>
      <w:r w:rsidR="002E48AA">
        <w:t>MapReduce</w:t>
      </w:r>
      <w:proofErr w:type="spellEnd"/>
      <w:r w:rsidR="002E48AA">
        <w:t xml:space="preserve">. </w:t>
      </w:r>
      <w:r>
        <w:t>In this ecosystem we have the Client, Master and Slaves:</w:t>
      </w:r>
    </w:p>
    <w:p w:rsidR="007F546D" w:rsidRDefault="007F546D" w:rsidP="007F546D">
      <w:pPr>
        <w:pStyle w:val="ListParagraph"/>
        <w:numPr>
          <w:ilvl w:val="0"/>
          <w:numId w:val="1"/>
        </w:numPr>
      </w:pPr>
      <w:r>
        <w:t xml:space="preserve">Client </w:t>
      </w:r>
      <w:r w:rsidR="00AA787B">
        <w:t>is</w:t>
      </w:r>
      <w:r>
        <w:t xml:space="preserve"> used to interact with </w:t>
      </w:r>
      <w:r w:rsidR="001D6345">
        <w:t>Hadoop ecosystem</w:t>
      </w:r>
    </w:p>
    <w:p w:rsidR="007F546D" w:rsidRDefault="007F546D" w:rsidP="007F546D">
      <w:pPr>
        <w:pStyle w:val="ListParagraph"/>
        <w:numPr>
          <w:ilvl w:val="0"/>
          <w:numId w:val="1"/>
        </w:numPr>
      </w:pPr>
      <w:r>
        <w:t>Master take</w:t>
      </w:r>
      <w:r w:rsidR="00D22BEE">
        <w:t>s the order</w:t>
      </w:r>
      <w:r>
        <w:t xml:space="preserve"> from Clients and give orders to Slaves</w:t>
      </w:r>
    </w:p>
    <w:p w:rsidR="007F546D" w:rsidRDefault="007F546D" w:rsidP="007F546D">
      <w:pPr>
        <w:pStyle w:val="ListParagraph"/>
        <w:numPr>
          <w:ilvl w:val="0"/>
          <w:numId w:val="1"/>
        </w:numPr>
      </w:pPr>
      <w:r>
        <w:t>Slaves take orders and do actual things.</w:t>
      </w:r>
      <w:r w:rsidR="00AA7858">
        <w:t xml:space="preserve"> Slaves do the actual storage and processing of data</w:t>
      </w:r>
    </w:p>
    <w:p w:rsidR="007F546D" w:rsidRDefault="007F546D" w:rsidP="007F546D"/>
    <w:p w:rsidR="002E48AA" w:rsidRDefault="00A22E13" w:rsidP="007F546D">
      <w:r>
        <w:t xml:space="preserve">A high level diagram of the </w:t>
      </w:r>
      <w:r w:rsidR="002E48AA">
        <w:t>ecosystem is below:</w:t>
      </w:r>
    </w:p>
    <w:p w:rsidR="002E48AA" w:rsidRDefault="002E48AA" w:rsidP="007F546D"/>
    <w:p w:rsidR="007F546D" w:rsidRDefault="007B329D" w:rsidP="00671496">
      <w:pPr>
        <w:ind w:left="1440" w:firstLine="720"/>
      </w:pPr>
      <w:r>
        <w:object w:dxaOrig="1764" w:dyaOrig="3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154.5pt" o:ole="">
            <v:imagedata r:id="rId8" o:title=""/>
          </v:shape>
          <o:OLEObject Type="Embed" ProgID="Visio.Drawing.15" ShapeID="_x0000_i1025" DrawAspect="Content" ObjectID="_1528779076" r:id="rId9"/>
        </w:object>
      </w:r>
    </w:p>
    <w:p w:rsidR="00671496" w:rsidRPr="00671496" w:rsidRDefault="00671496" w:rsidP="00671496">
      <w:pPr>
        <w:ind w:left="1440" w:firstLine="720"/>
        <w:rPr>
          <w:i/>
          <w:sz w:val="18"/>
          <w:szCs w:val="18"/>
        </w:rPr>
      </w:pPr>
      <w:r w:rsidRPr="00671496">
        <w:rPr>
          <w:i/>
          <w:sz w:val="18"/>
          <w:szCs w:val="18"/>
        </w:rPr>
        <w:t>Figure 1</w:t>
      </w:r>
    </w:p>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2E48AA" w:rsidRDefault="002E48AA" w:rsidP="007F546D"/>
    <w:p w:rsidR="008C5B8B" w:rsidRDefault="007F546D" w:rsidP="007F546D">
      <w:r>
        <w:lastRenderedPageBreak/>
        <w:t xml:space="preserve">A more detailed diagram of </w:t>
      </w:r>
      <w:r w:rsidR="003408A1">
        <w:t xml:space="preserve">the </w:t>
      </w:r>
      <w:r>
        <w:t>ecosystem is</w:t>
      </w:r>
      <w:r w:rsidR="00B82595">
        <w:t xml:space="preserve"> </w:t>
      </w:r>
      <w:r>
        <w:t>below:</w:t>
      </w:r>
    </w:p>
    <w:p w:rsidR="004F1702" w:rsidRDefault="004F1702" w:rsidP="007F546D"/>
    <w:p w:rsidR="004F1702" w:rsidRDefault="00AF34E0" w:rsidP="007F546D">
      <w:r>
        <w:object w:dxaOrig="8569" w:dyaOrig="6481">
          <v:shape id="_x0000_i1026" type="#_x0000_t75" style="width:379.5pt;height:287.25pt" o:ole="">
            <v:imagedata r:id="rId10" o:title=""/>
          </v:shape>
          <o:OLEObject Type="Embed" ProgID="Visio.Drawing.15" ShapeID="_x0000_i1026" DrawAspect="Content" ObjectID="_1528779077" r:id="rId11"/>
        </w:object>
      </w:r>
    </w:p>
    <w:p w:rsidR="004F1702" w:rsidRPr="004F1702" w:rsidRDefault="004F1702" w:rsidP="004F1702">
      <w:pPr>
        <w:ind w:left="2160" w:firstLine="720"/>
        <w:rPr>
          <w:i/>
          <w:sz w:val="18"/>
          <w:szCs w:val="18"/>
        </w:rPr>
      </w:pPr>
      <w:r w:rsidRPr="004F1702">
        <w:rPr>
          <w:i/>
          <w:sz w:val="18"/>
          <w:szCs w:val="18"/>
        </w:rPr>
        <w:t>Figure 2</w:t>
      </w:r>
    </w:p>
    <w:p w:rsidR="006E770F" w:rsidRDefault="00FE3871" w:rsidP="006E770F">
      <w:r>
        <w:t>In the above figure:</w:t>
      </w:r>
    </w:p>
    <w:p w:rsidR="00AA7858" w:rsidRDefault="00AA7858" w:rsidP="006E770F">
      <w:r w:rsidRPr="001B3BBF">
        <w:rPr>
          <w:i/>
        </w:rPr>
        <w:t>Resource Master and Node Name:</w:t>
      </w:r>
      <w:r>
        <w:t xml:space="preserve"> These are Master machines that do the controlling</w:t>
      </w:r>
    </w:p>
    <w:p w:rsidR="00FE3871" w:rsidRDefault="00FE3871" w:rsidP="006E770F">
      <w:r w:rsidRPr="001B3BBF">
        <w:rPr>
          <w:i/>
        </w:rPr>
        <w:t>R1, R2, and R3:</w:t>
      </w:r>
      <w:r>
        <w:t xml:space="preserve"> These are Hardware Racks, where server machines are stacked</w:t>
      </w:r>
    </w:p>
    <w:p w:rsidR="00FE3871" w:rsidRDefault="00FE3871" w:rsidP="006E770F">
      <w:r w:rsidRPr="001B3BBF">
        <w:rPr>
          <w:i/>
        </w:rPr>
        <w:t>S1, S2 and S3:</w:t>
      </w:r>
      <w:r>
        <w:t xml:space="preserve"> These are Switches required for communication between machines. Every Rack has a Rack Switch</w:t>
      </w:r>
    </w:p>
    <w:p w:rsidR="00FE3871" w:rsidRDefault="00FE3871" w:rsidP="006E770F">
      <w:r w:rsidRPr="001B3BBF">
        <w:rPr>
          <w:i/>
        </w:rPr>
        <w:t>1, 2, 3, 4, 5, 6, 7, 8 and 9:</w:t>
      </w:r>
      <w:r>
        <w:t xml:space="preserve"> These are Slave machines</w:t>
      </w:r>
    </w:p>
    <w:p w:rsidR="006F0664" w:rsidRDefault="006F0664" w:rsidP="006F0664">
      <w:pPr>
        <w:rPr>
          <w:i/>
        </w:rPr>
      </w:pPr>
    </w:p>
    <w:p w:rsidR="006F0664" w:rsidRDefault="006F0664" w:rsidP="006F0664">
      <w:r w:rsidRPr="00D31816">
        <w:rPr>
          <w:i/>
        </w:rPr>
        <w:t>Node Name</w:t>
      </w:r>
      <w:r>
        <w:t xml:space="preserve"> essentially stores the metadata. In the metadata table, it essentially stores:</w:t>
      </w:r>
    </w:p>
    <w:p w:rsidR="006F0664" w:rsidRDefault="006F0664" w:rsidP="006F0664">
      <w:pPr>
        <w:pStyle w:val="ListParagraph"/>
        <w:numPr>
          <w:ilvl w:val="0"/>
          <w:numId w:val="2"/>
        </w:numPr>
      </w:pPr>
      <w:r>
        <w:t>Racks configuration (also called Rack Aware). In figure2, it is:</w:t>
      </w:r>
    </w:p>
    <w:p w:rsidR="006F0664" w:rsidRDefault="006F0664" w:rsidP="006F0664">
      <w:pPr>
        <w:pStyle w:val="ListParagraph"/>
        <w:numPr>
          <w:ilvl w:val="1"/>
          <w:numId w:val="2"/>
        </w:numPr>
      </w:pPr>
      <w:r>
        <w:t>R</w:t>
      </w:r>
      <w:proofErr w:type="gramStart"/>
      <w:r>
        <w:t>1 ,</w:t>
      </w:r>
      <w:proofErr w:type="gramEnd"/>
      <w:r>
        <w:t xml:space="preserve"> R2 and R3</w:t>
      </w:r>
    </w:p>
    <w:p w:rsidR="006F0664" w:rsidRDefault="006F0664" w:rsidP="006F0664">
      <w:pPr>
        <w:pStyle w:val="ListParagraph"/>
        <w:numPr>
          <w:ilvl w:val="0"/>
          <w:numId w:val="2"/>
        </w:numPr>
      </w:pPr>
      <w:r>
        <w:t>Machines per Rack. In figure2, it is:</w:t>
      </w:r>
    </w:p>
    <w:p w:rsidR="006F0664" w:rsidRDefault="006F0664" w:rsidP="006F0664">
      <w:pPr>
        <w:pStyle w:val="ListParagraph"/>
        <w:numPr>
          <w:ilvl w:val="1"/>
          <w:numId w:val="2"/>
        </w:numPr>
      </w:pPr>
      <w:r>
        <w:t>R1: 1, 2 and 3</w:t>
      </w:r>
    </w:p>
    <w:p w:rsidR="006F0664" w:rsidRDefault="006F0664" w:rsidP="006F0664">
      <w:pPr>
        <w:pStyle w:val="ListParagraph"/>
        <w:numPr>
          <w:ilvl w:val="1"/>
          <w:numId w:val="2"/>
        </w:numPr>
      </w:pPr>
      <w:r>
        <w:t>R2: 4, 5, and 6</w:t>
      </w:r>
    </w:p>
    <w:p w:rsidR="006F0664" w:rsidRDefault="006F0664" w:rsidP="006F0664">
      <w:pPr>
        <w:pStyle w:val="ListParagraph"/>
        <w:numPr>
          <w:ilvl w:val="1"/>
          <w:numId w:val="2"/>
        </w:numPr>
      </w:pPr>
      <w:r>
        <w:t>R3: 7, 8 and 9</w:t>
      </w:r>
    </w:p>
    <w:p w:rsidR="009701A0" w:rsidRDefault="009701A0" w:rsidP="009701A0">
      <w:pPr>
        <w:pStyle w:val="ListParagraph"/>
        <w:numPr>
          <w:ilvl w:val="0"/>
          <w:numId w:val="2"/>
        </w:numPr>
      </w:pPr>
      <w:r>
        <w:t xml:space="preserve">Slaves </w:t>
      </w:r>
      <w:r w:rsidR="00F665C6">
        <w:t>data</w:t>
      </w:r>
    </w:p>
    <w:p w:rsidR="00E71674" w:rsidRDefault="00E71674" w:rsidP="006E770F"/>
    <w:p w:rsidR="005E7978" w:rsidRDefault="005E7978" w:rsidP="005E7978">
      <w:pPr>
        <w:pStyle w:val="Heading2"/>
      </w:pPr>
      <w:r>
        <w:t>Processes that are run on each machine</w:t>
      </w:r>
    </w:p>
    <w:p w:rsidR="005E7978" w:rsidRDefault="005E7978" w:rsidP="006E770F"/>
    <w:p w:rsidR="005E7978" w:rsidRDefault="005E7978" w:rsidP="006B3BDA">
      <w:pPr>
        <w:pStyle w:val="ListParagraph"/>
        <w:numPr>
          <w:ilvl w:val="0"/>
          <w:numId w:val="3"/>
        </w:numPr>
      </w:pPr>
      <w:r>
        <w:lastRenderedPageBreak/>
        <w:t>Name Node</w:t>
      </w:r>
      <w:r w:rsidR="006B3BDA">
        <w:t xml:space="preserve">: Process that runs </w:t>
      </w:r>
      <w:proofErr w:type="gramStart"/>
      <w:r w:rsidR="006B3BDA">
        <w:t>is</w:t>
      </w:r>
      <w:proofErr w:type="gramEnd"/>
      <w:r w:rsidR="006B3BDA">
        <w:t xml:space="preserve"> </w:t>
      </w:r>
      <w:r>
        <w:t>Name Node</w:t>
      </w:r>
    </w:p>
    <w:p w:rsidR="006B3BDA" w:rsidRDefault="006B3BDA" w:rsidP="006B3BDA">
      <w:pPr>
        <w:pStyle w:val="ListParagraph"/>
        <w:numPr>
          <w:ilvl w:val="0"/>
          <w:numId w:val="3"/>
        </w:numPr>
      </w:pPr>
      <w:r>
        <w:t xml:space="preserve">Resource Manager: Process that runs </w:t>
      </w:r>
      <w:proofErr w:type="gramStart"/>
      <w:r>
        <w:t>is</w:t>
      </w:r>
      <w:proofErr w:type="gramEnd"/>
      <w:r>
        <w:t xml:space="preserve"> Resource Manager</w:t>
      </w:r>
    </w:p>
    <w:p w:rsidR="006B3BDA" w:rsidRDefault="006B3BDA" w:rsidP="006B3BDA">
      <w:pPr>
        <w:pStyle w:val="ListParagraph"/>
        <w:numPr>
          <w:ilvl w:val="0"/>
          <w:numId w:val="3"/>
        </w:numPr>
      </w:pPr>
      <w:r>
        <w:t>Slave: Processes that runs are:</w:t>
      </w:r>
    </w:p>
    <w:p w:rsidR="000A0E84" w:rsidRDefault="006B3BDA" w:rsidP="006B3BDA">
      <w:pPr>
        <w:pStyle w:val="ListParagraph"/>
        <w:numPr>
          <w:ilvl w:val="1"/>
          <w:numId w:val="3"/>
        </w:numPr>
      </w:pPr>
      <w:r>
        <w:t>Data Node</w:t>
      </w:r>
    </w:p>
    <w:p w:rsidR="006B3BDA" w:rsidRDefault="000A0E84" w:rsidP="000A0E84">
      <w:pPr>
        <w:pStyle w:val="ListParagraph"/>
        <w:numPr>
          <w:ilvl w:val="2"/>
          <w:numId w:val="3"/>
        </w:numPr>
      </w:pPr>
      <w:r>
        <w:t>Data Node communicates with Name Node</w:t>
      </w:r>
    </w:p>
    <w:p w:rsidR="000A0E84" w:rsidRDefault="000A0E84" w:rsidP="000A0E84">
      <w:pPr>
        <w:pStyle w:val="ListParagraph"/>
        <w:numPr>
          <w:ilvl w:val="2"/>
          <w:numId w:val="3"/>
        </w:numPr>
      </w:pPr>
      <w:r>
        <w:t>Data Node send data written successfully signal to Name Node</w:t>
      </w:r>
    </w:p>
    <w:p w:rsidR="000A0E84" w:rsidRDefault="000A0E84" w:rsidP="000A0E84">
      <w:pPr>
        <w:pStyle w:val="ListParagraph"/>
        <w:numPr>
          <w:ilvl w:val="2"/>
          <w:numId w:val="3"/>
        </w:numPr>
      </w:pPr>
      <w:r>
        <w:t xml:space="preserve">Data Node keeps the Name Node updated on the status. This helps Name Node to know if the Slave is down, then </w:t>
      </w:r>
      <w:proofErr w:type="gramStart"/>
      <w:r>
        <w:t>do</w:t>
      </w:r>
      <w:proofErr w:type="gramEnd"/>
      <w:r>
        <w:t xml:space="preserve"> the replication of data so as to maintain the replication level set.</w:t>
      </w:r>
    </w:p>
    <w:p w:rsidR="006B3BDA" w:rsidRDefault="006B3BDA" w:rsidP="006B3BDA">
      <w:pPr>
        <w:pStyle w:val="ListParagraph"/>
        <w:numPr>
          <w:ilvl w:val="1"/>
          <w:numId w:val="3"/>
        </w:numPr>
      </w:pPr>
      <w:r>
        <w:t>Node Manager</w:t>
      </w:r>
    </w:p>
    <w:p w:rsidR="00DF5294" w:rsidRDefault="00DF5294" w:rsidP="00DF5294">
      <w:pPr>
        <w:pStyle w:val="ListParagraph"/>
        <w:numPr>
          <w:ilvl w:val="2"/>
          <w:numId w:val="3"/>
        </w:numPr>
      </w:pPr>
      <w:r>
        <w:t xml:space="preserve">Interacts with Application Manager for </w:t>
      </w:r>
      <w:r w:rsidR="0004560B">
        <w:t xml:space="preserve">task </w:t>
      </w:r>
      <w:r>
        <w:t>processing</w:t>
      </w:r>
      <w:r w:rsidR="00206085">
        <w:t xml:space="preserve"> </w:t>
      </w:r>
      <w:r w:rsidR="0004560B">
        <w:t>and updating status</w:t>
      </w:r>
    </w:p>
    <w:p w:rsidR="005E7978" w:rsidRDefault="005E7978" w:rsidP="006E770F"/>
    <w:p w:rsidR="00AA7858" w:rsidRDefault="00864244" w:rsidP="00AF34E0">
      <w:pPr>
        <w:pStyle w:val="Heading2"/>
      </w:pPr>
      <w:r>
        <w:t>Hadoop Distributed File System (HDFS)</w:t>
      </w:r>
    </w:p>
    <w:p w:rsidR="00864244" w:rsidRDefault="00864244" w:rsidP="006E770F"/>
    <w:p w:rsidR="00296463" w:rsidRDefault="00543EFD" w:rsidP="00296463">
      <w:r>
        <w:t>HDFS is the file</w:t>
      </w:r>
      <w:r w:rsidR="000240B0">
        <w:t xml:space="preserve"> system used by Hadoop to store data. Block size of HDFS is 128 MB.</w:t>
      </w:r>
      <w:r w:rsidR="00983FE0">
        <w:t xml:space="preserve"> This means any file stored in Hadoop will be divided into 128 MB blocks.</w:t>
      </w:r>
    </w:p>
    <w:p w:rsidR="006F0664" w:rsidRDefault="006F0664" w:rsidP="00296463"/>
    <w:p w:rsidR="00296463" w:rsidRDefault="001312D8" w:rsidP="001312D8">
      <w:pPr>
        <w:pStyle w:val="Heading2"/>
      </w:pPr>
      <w:r>
        <w:t>How data is stored?</w:t>
      </w:r>
    </w:p>
    <w:p w:rsidR="001312D8" w:rsidRDefault="001312D8" w:rsidP="00296463"/>
    <w:p w:rsidR="001312D8" w:rsidRDefault="001312D8" w:rsidP="00296463">
      <w:r>
        <w:t xml:space="preserve">Let’s take an example of a file </w:t>
      </w:r>
      <w:r w:rsidRPr="00C45625">
        <w:rPr>
          <w:i/>
        </w:rPr>
        <w:t>data.txt</w:t>
      </w:r>
      <w:r>
        <w:t xml:space="preserve"> with size of 640MB.</w:t>
      </w:r>
      <w:r w:rsidR="00222B66">
        <w:t xml:space="preserve"> With the block size of 128MB, file will be divided into 5 blocks. Block name starts with </w:t>
      </w:r>
      <w:proofErr w:type="spellStart"/>
      <w:r w:rsidR="00222B66" w:rsidRPr="00222B66">
        <w:rPr>
          <w:i/>
        </w:rPr>
        <w:t>blk</w:t>
      </w:r>
      <w:proofErr w:type="spellEnd"/>
      <w:r w:rsidR="00222B66" w:rsidRPr="00222B66">
        <w:rPr>
          <w:i/>
        </w:rPr>
        <w:t>_</w:t>
      </w:r>
      <w:r w:rsidR="00222B66">
        <w:t>, but for our example we assume the block names are a, b, c, d and e.</w:t>
      </w:r>
      <w:r w:rsidR="0006171C">
        <w:t xml:space="preserve"> This example also assumes the </w:t>
      </w:r>
      <w:r w:rsidR="0006171C" w:rsidRPr="0006171C">
        <w:rPr>
          <w:i/>
        </w:rPr>
        <w:t>Replication</w:t>
      </w:r>
      <w:r w:rsidR="0006171C">
        <w:t xml:space="preserve"> of 3 (default).</w:t>
      </w:r>
    </w:p>
    <w:p w:rsidR="0006171C" w:rsidRDefault="008B5255" w:rsidP="00296463">
      <w:r>
        <w:t xml:space="preserve">To store the file, </w:t>
      </w:r>
      <w:r w:rsidRPr="008B5255">
        <w:rPr>
          <w:i/>
        </w:rPr>
        <w:t xml:space="preserve">Hadoop FS </w:t>
      </w:r>
      <w:r>
        <w:rPr>
          <w:i/>
        </w:rPr>
        <w:t>C</w:t>
      </w:r>
      <w:r w:rsidRPr="008B5255">
        <w:rPr>
          <w:i/>
        </w:rPr>
        <w:t>lient</w:t>
      </w:r>
      <w:r>
        <w:t xml:space="preserve"> interacts with </w:t>
      </w:r>
      <w:r w:rsidRPr="008B5255">
        <w:rPr>
          <w:i/>
        </w:rPr>
        <w:t>Name Node</w:t>
      </w:r>
      <w:r>
        <w:t xml:space="preserve"> to store the blocks (a, b, c, d and e) </w:t>
      </w:r>
      <w:r w:rsidR="002643DB">
        <w:t>of</w:t>
      </w:r>
      <w:r>
        <w:t xml:space="preserve"> file </w:t>
      </w:r>
      <w:r w:rsidRPr="008B5255">
        <w:rPr>
          <w:i/>
        </w:rPr>
        <w:t>data.txt</w:t>
      </w:r>
      <w:r>
        <w:t>.</w:t>
      </w:r>
    </w:p>
    <w:p w:rsidR="009F4723" w:rsidRDefault="0006171C" w:rsidP="00296463">
      <w:r>
        <w:t xml:space="preserve">As </w:t>
      </w:r>
      <w:r>
        <w:rPr>
          <w:i/>
        </w:rPr>
        <w:t>Name Node</w:t>
      </w:r>
      <w:r>
        <w:t xml:space="preserve"> has information about Racks, Slaves and their Capacity, it puts the file on two Slaves on same Rack and one Slave on another Rack</w:t>
      </w:r>
      <w:r w:rsidR="003035B7">
        <w:t xml:space="preserve"> (considering the </w:t>
      </w:r>
      <w:r w:rsidR="003035B7" w:rsidRPr="003035B7">
        <w:rPr>
          <w:i/>
        </w:rPr>
        <w:t>Replication</w:t>
      </w:r>
      <w:r w:rsidR="003035B7">
        <w:t xml:space="preserve"> value of 3)</w:t>
      </w:r>
      <w:r>
        <w:t>.</w:t>
      </w:r>
      <w:r w:rsidR="009F4723">
        <w:t xml:space="preserve"> It stores data on two Slaves on the same Rack because the time to write data in the same Rack is less, than to write to another Rack, due to network latency.</w:t>
      </w:r>
    </w:p>
    <w:p w:rsidR="00222B66" w:rsidRDefault="0006050A" w:rsidP="00296463">
      <w:r>
        <w:t>Below figure</w:t>
      </w:r>
      <w:r w:rsidR="004E46C7">
        <w:t xml:space="preserve"> </w:t>
      </w:r>
      <w:r>
        <w:t xml:space="preserve">shows </w:t>
      </w:r>
      <w:r w:rsidR="004E46C7">
        <w:t xml:space="preserve">how </w:t>
      </w:r>
      <w:r w:rsidR="009F4723">
        <w:t>b</w:t>
      </w:r>
      <w:r w:rsidR="004E46C7" w:rsidRPr="009F4723">
        <w:t>lock</w:t>
      </w:r>
      <w:r w:rsidR="004E46C7" w:rsidRPr="0006050A">
        <w:rPr>
          <w:i/>
        </w:rPr>
        <w:t xml:space="preserve"> </w:t>
      </w:r>
      <w:r w:rsidR="003379F3">
        <w:rPr>
          <w:i/>
        </w:rPr>
        <w:t>‘</w:t>
      </w:r>
      <w:r w:rsidR="004E46C7" w:rsidRPr="0006050A">
        <w:rPr>
          <w:i/>
        </w:rPr>
        <w:t>a</w:t>
      </w:r>
      <w:r w:rsidR="003379F3">
        <w:rPr>
          <w:i/>
        </w:rPr>
        <w:t>’</w:t>
      </w:r>
      <w:r w:rsidR="004E46C7">
        <w:t xml:space="preserve"> is store</w:t>
      </w:r>
      <w:r w:rsidR="003379F3">
        <w:t>d</w:t>
      </w:r>
      <w:r w:rsidR="004E46C7">
        <w:t xml:space="preserve"> in the Hadoop ecosystem.</w:t>
      </w:r>
    </w:p>
    <w:p w:rsidR="0006050A" w:rsidRDefault="0006050A" w:rsidP="00296463"/>
    <w:p w:rsidR="004E46C7" w:rsidRDefault="0006050A" w:rsidP="00296463">
      <w:r>
        <w:object w:dxaOrig="8569" w:dyaOrig="6481">
          <v:shape id="_x0000_i1027" type="#_x0000_t75" style="width:372pt;height:281.25pt" o:ole="">
            <v:imagedata r:id="rId12" o:title=""/>
          </v:shape>
          <o:OLEObject Type="Embed" ProgID="Visio.Drawing.15" ShapeID="_x0000_i1027" DrawAspect="Content" ObjectID="_1528779078" r:id="rId13"/>
        </w:object>
      </w:r>
    </w:p>
    <w:p w:rsidR="0006050A" w:rsidRDefault="0006050A" w:rsidP="0006050A">
      <w:pPr>
        <w:ind w:left="2880"/>
      </w:pPr>
      <w:r w:rsidRPr="0006050A">
        <w:rPr>
          <w:i/>
          <w:sz w:val="18"/>
          <w:szCs w:val="18"/>
        </w:rPr>
        <w:t>Figure 3</w:t>
      </w:r>
    </w:p>
    <w:p w:rsidR="0006050A" w:rsidRDefault="0006050A" w:rsidP="0006050A"/>
    <w:p w:rsidR="0006050A" w:rsidRDefault="00084CE0" w:rsidP="0006050A">
      <w:r>
        <w:t xml:space="preserve">First data is written to </w:t>
      </w:r>
      <w:r w:rsidRPr="00DD351A">
        <w:rPr>
          <w:i/>
        </w:rPr>
        <w:t>S1-</w:t>
      </w:r>
      <w:proofErr w:type="gramStart"/>
      <w:r w:rsidRPr="00DD351A">
        <w:rPr>
          <w:i/>
        </w:rPr>
        <w:t>1</w:t>
      </w:r>
      <w:r>
        <w:t>,</w:t>
      </w:r>
      <w:proofErr w:type="gramEnd"/>
      <w:r>
        <w:t xml:space="preserve"> </w:t>
      </w:r>
      <w:r w:rsidRPr="00DD351A">
        <w:rPr>
          <w:i/>
        </w:rPr>
        <w:t>S1-1</w:t>
      </w:r>
      <w:r>
        <w:t xml:space="preserve"> will then store data to </w:t>
      </w:r>
      <w:r w:rsidRPr="00DD351A">
        <w:rPr>
          <w:i/>
        </w:rPr>
        <w:t>S1-3</w:t>
      </w:r>
      <w:r>
        <w:t xml:space="preserve">. And then </w:t>
      </w:r>
      <w:r w:rsidRPr="00DD351A">
        <w:rPr>
          <w:i/>
        </w:rPr>
        <w:t>S1-3</w:t>
      </w:r>
      <w:r>
        <w:t xml:space="preserve"> will write data to </w:t>
      </w:r>
      <w:r w:rsidRPr="00DD351A">
        <w:rPr>
          <w:i/>
        </w:rPr>
        <w:t>S2-4</w:t>
      </w:r>
      <w:r>
        <w:t>.</w:t>
      </w:r>
      <w:r w:rsidR="00EC0D88">
        <w:t xml:space="preserve"> As soon as the data is written </w:t>
      </w:r>
      <w:r w:rsidR="00EC0D88" w:rsidRPr="00DD351A">
        <w:rPr>
          <w:i/>
        </w:rPr>
        <w:t>Slaves</w:t>
      </w:r>
      <w:r w:rsidR="00EC0D88">
        <w:t xml:space="preserve"> inform the </w:t>
      </w:r>
      <w:r w:rsidR="00EC0D88" w:rsidRPr="00DD351A">
        <w:rPr>
          <w:i/>
        </w:rPr>
        <w:t>Name Node</w:t>
      </w:r>
      <w:r w:rsidR="00EC0D88">
        <w:t xml:space="preserve">. Once acknowledgement from all 3 </w:t>
      </w:r>
      <w:r w:rsidR="00EC0D88" w:rsidRPr="00DD351A">
        <w:rPr>
          <w:i/>
        </w:rPr>
        <w:t>Slaves</w:t>
      </w:r>
      <w:r w:rsidR="00EC0D88">
        <w:t xml:space="preserve"> is got by </w:t>
      </w:r>
      <w:r w:rsidR="00EC0D88" w:rsidRPr="00DD351A">
        <w:rPr>
          <w:i/>
        </w:rPr>
        <w:t>Name Node</w:t>
      </w:r>
      <w:r w:rsidR="00EC0D88">
        <w:t>, the data is said to be successfully written.</w:t>
      </w:r>
    </w:p>
    <w:p w:rsidR="00AE27DE" w:rsidRDefault="00AE27DE" w:rsidP="0006050A"/>
    <w:p w:rsidR="00AE27DE" w:rsidRDefault="00AE27DE" w:rsidP="0006050A">
      <w:r>
        <w:t xml:space="preserve">Below figure shows how the file </w:t>
      </w:r>
      <w:r>
        <w:rPr>
          <w:i/>
        </w:rPr>
        <w:t>data</w:t>
      </w:r>
      <w:r w:rsidRPr="00674F4B">
        <w:t>.</w:t>
      </w:r>
      <w:r w:rsidRPr="00674F4B">
        <w:rPr>
          <w:i/>
        </w:rPr>
        <w:t>txt</w:t>
      </w:r>
      <w:r>
        <w:t xml:space="preserve"> (with </w:t>
      </w:r>
      <w:r w:rsidRPr="00AE27DE">
        <w:t>block</w:t>
      </w:r>
      <w:r>
        <w:t>s</w:t>
      </w:r>
      <w:r w:rsidRPr="0006050A">
        <w:rPr>
          <w:i/>
        </w:rPr>
        <w:t xml:space="preserve"> a</w:t>
      </w:r>
      <w:r>
        <w:rPr>
          <w:i/>
        </w:rPr>
        <w:t>, b, c, d and e)</w:t>
      </w:r>
      <w:r>
        <w:t xml:space="preserve"> is stored in the Hadoop ecosystem:</w:t>
      </w:r>
    </w:p>
    <w:p w:rsidR="00AE27DE" w:rsidRDefault="001639CA" w:rsidP="0006050A">
      <w:r>
        <w:object w:dxaOrig="9552" w:dyaOrig="6481">
          <v:shape id="_x0000_i1028" type="#_x0000_t75" style="width:414pt;height:281.25pt" o:ole="">
            <v:imagedata r:id="rId14" o:title=""/>
          </v:shape>
          <o:OLEObject Type="Embed" ProgID="Visio.Drawing.15" ShapeID="_x0000_i1028" DrawAspect="Content" ObjectID="_1528779079" r:id="rId15"/>
        </w:object>
      </w:r>
    </w:p>
    <w:p w:rsidR="00EC0D88" w:rsidRDefault="00EC0D88" w:rsidP="0006050A"/>
    <w:p w:rsidR="00536743" w:rsidRDefault="00536743" w:rsidP="00536743">
      <w:pPr>
        <w:pStyle w:val="Heading2"/>
      </w:pPr>
      <w:r>
        <w:t>How data is processed?</w:t>
      </w:r>
    </w:p>
    <w:p w:rsidR="00536743" w:rsidRDefault="00536743" w:rsidP="0006050A"/>
    <w:p w:rsidR="00EF6C33" w:rsidRDefault="001F21D6" w:rsidP="0006050A">
      <w:r>
        <w:t xml:space="preserve">When </w:t>
      </w:r>
      <w:r w:rsidR="004D4C9E">
        <w:t xml:space="preserve">the </w:t>
      </w:r>
      <w:r>
        <w:t xml:space="preserve">processing </w:t>
      </w:r>
      <w:r w:rsidR="004D4C9E">
        <w:t xml:space="preserve">request </w:t>
      </w:r>
      <w:r>
        <w:t xml:space="preserve">of data </w:t>
      </w:r>
      <w:r w:rsidR="0087258E">
        <w:t xml:space="preserve">file </w:t>
      </w:r>
      <w:r>
        <w:rPr>
          <w:i/>
        </w:rPr>
        <w:t>data.txt</w:t>
      </w:r>
      <w:r>
        <w:t xml:space="preserve"> comes from </w:t>
      </w:r>
      <w:r w:rsidRPr="004D4C9E">
        <w:rPr>
          <w:i/>
        </w:rPr>
        <w:t>Hadoop FS Client</w:t>
      </w:r>
      <w:r>
        <w:t xml:space="preserve">, it is given to </w:t>
      </w:r>
      <w:r w:rsidR="004D4C9E">
        <w:t xml:space="preserve">the </w:t>
      </w:r>
      <w:r w:rsidRPr="004D4C9E">
        <w:rPr>
          <w:i/>
        </w:rPr>
        <w:t>Resource Manager</w:t>
      </w:r>
      <w:r>
        <w:t xml:space="preserve">. </w:t>
      </w:r>
      <w:r w:rsidRPr="004D4C9E">
        <w:rPr>
          <w:i/>
        </w:rPr>
        <w:t>Resource Manager</w:t>
      </w:r>
      <w:r>
        <w:t xml:space="preserve"> receives the processing request for file </w:t>
      </w:r>
      <w:r>
        <w:rPr>
          <w:i/>
        </w:rPr>
        <w:t>data.txt</w:t>
      </w:r>
      <w:r>
        <w:t xml:space="preserve"> and then </w:t>
      </w:r>
      <w:r w:rsidRPr="004D4C9E">
        <w:rPr>
          <w:i/>
        </w:rPr>
        <w:t>Resource Manager</w:t>
      </w:r>
      <w:r>
        <w:t xml:space="preserve"> talks to </w:t>
      </w:r>
      <w:r w:rsidRPr="004D4C9E">
        <w:rPr>
          <w:i/>
        </w:rPr>
        <w:t>Name Node</w:t>
      </w:r>
      <w:r>
        <w:t xml:space="preserve"> to know how the data is stored. </w:t>
      </w:r>
      <w:r w:rsidRPr="004D4C9E">
        <w:rPr>
          <w:i/>
        </w:rPr>
        <w:t>Name Node</w:t>
      </w:r>
      <w:r>
        <w:t xml:space="preserve"> provides the metadata of how the </w:t>
      </w:r>
      <w:r>
        <w:rPr>
          <w:i/>
        </w:rPr>
        <w:t>data.txt</w:t>
      </w:r>
      <w:r>
        <w:t xml:space="preserve"> file is stored to </w:t>
      </w:r>
      <w:r w:rsidRPr="004D4C9E">
        <w:rPr>
          <w:i/>
        </w:rPr>
        <w:t xml:space="preserve">Resource </w:t>
      </w:r>
      <w:r w:rsidR="00EF6C33" w:rsidRPr="004D4C9E">
        <w:rPr>
          <w:i/>
        </w:rPr>
        <w:t>Manager</w:t>
      </w:r>
      <w:r w:rsidR="00EF6C33">
        <w:t>.</w:t>
      </w:r>
    </w:p>
    <w:p w:rsidR="00EF6C33" w:rsidRDefault="00EF6C33" w:rsidP="0006050A">
      <w:r>
        <w:t xml:space="preserve">Then </w:t>
      </w:r>
      <w:r w:rsidRPr="004D4C9E">
        <w:rPr>
          <w:i/>
        </w:rPr>
        <w:t>Resource Manager</w:t>
      </w:r>
      <w:r>
        <w:t xml:space="preserve"> </w:t>
      </w:r>
      <w:r w:rsidR="00B94A91">
        <w:t xml:space="preserve">asks the </w:t>
      </w:r>
      <w:r w:rsidR="00B94A91">
        <w:rPr>
          <w:i/>
        </w:rPr>
        <w:t xml:space="preserve">Node </w:t>
      </w:r>
      <w:r w:rsidR="00B94A91" w:rsidRPr="0033342E">
        <w:rPr>
          <w:i/>
        </w:rPr>
        <w:t>Manager</w:t>
      </w:r>
      <w:r w:rsidR="00B94A91">
        <w:t xml:space="preserve"> to </w:t>
      </w:r>
      <w:r w:rsidRPr="00B94A91">
        <w:t>initializes</w:t>
      </w:r>
      <w:r>
        <w:t xml:space="preserve"> </w:t>
      </w:r>
      <w:r w:rsidRPr="004D4C9E">
        <w:rPr>
          <w:i/>
        </w:rPr>
        <w:t>Application Manager</w:t>
      </w:r>
      <w:r>
        <w:t xml:space="preserve"> and pass on the processing request and metadata to </w:t>
      </w:r>
      <w:r w:rsidRPr="004D4C9E">
        <w:rPr>
          <w:i/>
        </w:rPr>
        <w:t>Application Manager</w:t>
      </w:r>
      <w:r>
        <w:t>.</w:t>
      </w:r>
    </w:p>
    <w:p w:rsidR="00536743" w:rsidRDefault="00EF6C33" w:rsidP="00EF6C33">
      <w:r w:rsidRPr="004D4C9E">
        <w:rPr>
          <w:i/>
        </w:rPr>
        <w:t>Application Manager</w:t>
      </w:r>
      <w:r>
        <w:t xml:space="preserve"> </w:t>
      </w:r>
      <w:r w:rsidR="004D4C9E">
        <w:t xml:space="preserve">then </w:t>
      </w:r>
      <w:r w:rsidR="001F21D6">
        <w:t xml:space="preserve">decides where to process the block (remember that data is stored on 3 Slaves based on the default </w:t>
      </w:r>
      <w:r w:rsidR="001F21D6" w:rsidRPr="004D4C9E">
        <w:rPr>
          <w:i/>
        </w:rPr>
        <w:t>Replication</w:t>
      </w:r>
      <w:r w:rsidR="001F21D6">
        <w:t xml:space="preserve"> value) based on</w:t>
      </w:r>
      <w:r w:rsidR="00267E26">
        <w:t xml:space="preserve"> data locality and</w:t>
      </w:r>
      <w:bookmarkStart w:id="0" w:name="_GoBack"/>
      <w:bookmarkEnd w:id="0"/>
      <w:r w:rsidR="001F21D6">
        <w:t xml:space="preserve"> least used machine.</w:t>
      </w:r>
      <w:r w:rsidR="00510975">
        <w:t xml:space="preserve"> All the blocks are processed in Parallel.</w:t>
      </w:r>
      <w:r>
        <w:t xml:space="preserve"> Here </w:t>
      </w:r>
      <w:r w:rsidRPr="004D4C9E">
        <w:rPr>
          <w:i/>
        </w:rPr>
        <w:t>Application Manager</w:t>
      </w:r>
      <w:r>
        <w:t xml:space="preserve"> interacts with </w:t>
      </w:r>
      <w:r w:rsidRPr="004D4C9E">
        <w:rPr>
          <w:i/>
        </w:rPr>
        <w:t>Node Managers</w:t>
      </w:r>
      <w:r>
        <w:t>.</w:t>
      </w:r>
    </w:p>
    <w:p w:rsidR="00EF6C33" w:rsidRDefault="00EF6C33" w:rsidP="0006050A">
      <w:r w:rsidRPr="004D4C9E">
        <w:rPr>
          <w:i/>
        </w:rPr>
        <w:t>Application Manager</w:t>
      </w:r>
      <w:r>
        <w:t xml:space="preserve"> report</w:t>
      </w:r>
      <w:r w:rsidR="004A1933">
        <w:t>s</w:t>
      </w:r>
      <w:r>
        <w:t xml:space="preserve"> the status to </w:t>
      </w:r>
      <w:r w:rsidRPr="004D4C9E">
        <w:rPr>
          <w:i/>
        </w:rPr>
        <w:t>Resource Manager</w:t>
      </w:r>
      <w:r>
        <w:t xml:space="preserve">, and when </w:t>
      </w:r>
      <w:r w:rsidR="004D4C9E">
        <w:t xml:space="preserve">all </w:t>
      </w:r>
      <w:r>
        <w:t>the processing is complete it is killed.</w:t>
      </w:r>
    </w:p>
    <w:p w:rsidR="00EF6C33" w:rsidRPr="00EF6C33" w:rsidRDefault="00EF6C33" w:rsidP="00EF6C33"/>
    <w:p w:rsidR="00B73219" w:rsidRDefault="00B73219" w:rsidP="00B73219">
      <w:pPr>
        <w:pStyle w:val="Heading2"/>
      </w:pPr>
      <w:proofErr w:type="spellStart"/>
      <w:r>
        <w:t>MapReduce</w:t>
      </w:r>
      <w:proofErr w:type="spellEnd"/>
    </w:p>
    <w:p w:rsidR="00B73219" w:rsidRDefault="00B73219" w:rsidP="0006050A"/>
    <w:p w:rsidR="00B73219" w:rsidRDefault="000E3BD2" w:rsidP="0006050A">
      <w:r>
        <w:t>There are two phases in this:</w:t>
      </w:r>
    </w:p>
    <w:p w:rsidR="000E3BD2" w:rsidRDefault="000E3BD2" w:rsidP="000E3BD2">
      <w:pPr>
        <w:pStyle w:val="ListParagraph"/>
        <w:numPr>
          <w:ilvl w:val="0"/>
          <w:numId w:val="4"/>
        </w:numPr>
      </w:pPr>
      <w:r>
        <w:t>Map</w:t>
      </w:r>
    </w:p>
    <w:p w:rsidR="000E3BD2" w:rsidRDefault="000E3BD2" w:rsidP="000E3BD2">
      <w:pPr>
        <w:pStyle w:val="ListParagraph"/>
        <w:numPr>
          <w:ilvl w:val="0"/>
          <w:numId w:val="4"/>
        </w:numPr>
      </w:pPr>
      <w:r>
        <w:t>Reduce</w:t>
      </w:r>
    </w:p>
    <w:p w:rsidR="000E3BD2" w:rsidRDefault="000E3BD2" w:rsidP="000E3BD2"/>
    <w:p w:rsidR="000E3BD2" w:rsidRDefault="00CD459D" w:rsidP="000E3BD2">
      <w:r>
        <w:lastRenderedPageBreak/>
        <w:t>Let</w:t>
      </w:r>
      <w:r w:rsidR="00FB513C">
        <w:t>’</w:t>
      </w:r>
      <w:r>
        <w:t xml:space="preserve">s consider </w:t>
      </w:r>
      <w:r w:rsidR="00FB513C">
        <w:t>we have the data of tweets on Australian Open from Tweeter.</w:t>
      </w:r>
      <w:r w:rsidR="00F53187">
        <w:t xml:space="preserve"> Each tweet will contain the name of the player like #MURRAY, #NOVAK. And we want to count the number of times each player appears.</w:t>
      </w:r>
    </w:p>
    <w:p w:rsidR="00F53187" w:rsidRDefault="00F53187" w:rsidP="000E3BD2">
      <w:r>
        <w:t xml:space="preserve">For this, </w:t>
      </w:r>
      <w:r w:rsidR="00CC4BDB">
        <w:t xml:space="preserve">we will have one file </w:t>
      </w:r>
      <w:r w:rsidR="00CC4BDB">
        <w:rPr>
          <w:i/>
        </w:rPr>
        <w:t>tweets</w:t>
      </w:r>
      <w:r w:rsidR="00CC4BDB" w:rsidRPr="00DE09A9">
        <w:rPr>
          <w:i/>
        </w:rPr>
        <w:t>.txt</w:t>
      </w:r>
      <w:r w:rsidR="00CC4BDB">
        <w:t xml:space="preserve">. This file </w:t>
      </w:r>
      <w:r w:rsidR="00F84F17">
        <w:t>is</w:t>
      </w:r>
      <w:r w:rsidR="00CC4BDB">
        <w:t xml:space="preserve"> saved on </w:t>
      </w:r>
      <w:r>
        <w:t>2 Slave machine</w:t>
      </w:r>
      <w:r w:rsidR="00CC4BDB">
        <w:t>s</w:t>
      </w:r>
      <w:r>
        <w:t xml:space="preserve"> (1 and 2) and data is divided into 2 Blocks (B1 and B2)</w:t>
      </w:r>
      <w:r w:rsidR="00CC4BDB">
        <w:t>.</w:t>
      </w:r>
    </w:p>
    <w:p w:rsidR="00F84F17" w:rsidRDefault="00F84F17" w:rsidP="000E3BD2"/>
    <w:p w:rsidR="00CC4BDB" w:rsidRDefault="00CC4BDB" w:rsidP="00CC4BDB">
      <w:pPr>
        <w:pStyle w:val="Heading4"/>
      </w:pPr>
      <w:r>
        <w:t>Map</w:t>
      </w:r>
      <w:r w:rsidR="00724492">
        <w:t xml:space="preserve"> Phase</w:t>
      </w:r>
    </w:p>
    <w:p w:rsidR="00CC4BDB" w:rsidRDefault="00CC4BDB" w:rsidP="00CC4BDB"/>
    <w:p w:rsidR="00724492" w:rsidRDefault="00724492" w:rsidP="00CC4BDB">
      <w:r>
        <w:t xml:space="preserve">During </w:t>
      </w:r>
      <w:r w:rsidRPr="00C82187">
        <w:rPr>
          <w:i/>
        </w:rPr>
        <w:t>Map Phase</w:t>
      </w:r>
      <w:r>
        <w:t>, below happens:</w:t>
      </w:r>
    </w:p>
    <w:p w:rsidR="00724492" w:rsidRDefault="00724492" w:rsidP="00724492">
      <w:pPr>
        <w:pStyle w:val="ListParagraph"/>
        <w:numPr>
          <w:ilvl w:val="0"/>
          <w:numId w:val="5"/>
        </w:numPr>
      </w:pPr>
      <w:r>
        <w:t>Data is read from the blocks</w:t>
      </w:r>
    </w:p>
    <w:p w:rsidR="00724492" w:rsidRDefault="00724492" w:rsidP="00724492">
      <w:pPr>
        <w:pStyle w:val="ListParagraph"/>
        <w:numPr>
          <w:ilvl w:val="0"/>
          <w:numId w:val="5"/>
        </w:numPr>
      </w:pPr>
      <w:r>
        <w:t>Map method is executed</w:t>
      </w:r>
    </w:p>
    <w:p w:rsidR="00724492" w:rsidRDefault="008D27E8" w:rsidP="00724492">
      <w:pPr>
        <w:pStyle w:val="ListParagraph"/>
        <w:numPr>
          <w:ilvl w:val="0"/>
          <w:numId w:val="5"/>
        </w:numPr>
      </w:pPr>
      <w:r>
        <w:t xml:space="preserve">Output </w:t>
      </w:r>
      <w:r w:rsidR="00724492">
        <w:t>is written to the local memory</w:t>
      </w:r>
    </w:p>
    <w:p w:rsidR="00CC4BDB" w:rsidRDefault="00724492" w:rsidP="00CC4BDB">
      <w:r>
        <w:t>E</w:t>
      </w:r>
      <w:r w:rsidR="00CC4BDB">
        <w:t xml:space="preserve">ach line from the block </w:t>
      </w:r>
      <w:r w:rsidR="00DE09A9">
        <w:t xml:space="preserve">will be read </w:t>
      </w:r>
      <w:r w:rsidR="00CC4BDB">
        <w:t xml:space="preserve">and &lt;key, value&gt; pair </w:t>
      </w:r>
      <w:r w:rsidR="00DE09A9">
        <w:t>will be created. See below:</w:t>
      </w:r>
    </w:p>
    <w:p w:rsidR="00CC4BDB" w:rsidRPr="00CC4BDB" w:rsidRDefault="00E45114" w:rsidP="00CC4BDB">
      <w:r>
        <w:object w:dxaOrig="5136" w:dyaOrig="6265">
          <v:shape id="_x0000_i1029" type="#_x0000_t75" style="width:256.5pt;height:313.5pt" o:ole="">
            <v:imagedata r:id="rId16" o:title=""/>
          </v:shape>
          <o:OLEObject Type="Embed" ProgID="Visio.Drawing.15" ShapeID="_x0000_i1029" DrawAspect="Content" ObjectID="_1528779080" r:id="rId17"/>
        </w:object>
      </w:r>
    </w:p>
    <w:p w:rsidR="00CC4BDB" w:rsidRDefault="00CC4BDB" w:rsidP="000E3BD2"/>
    <w:p w:rsidR="00361F80" w:rsidRDefault="00724492" w:rsidP="00724492">
      <w:pPr>
        <w:pStyle w:val="Heading4"/>
      </w:pPr>
      <w:r>
        <w:t>Intermediate Processes</w:t>
      </w:r>
    </w:p>
    <w:p w:rsidR="00724492" w:rsidRDefault="00724492" w:rsidP="000E3BD2"/>
    <w:p w:rsidR="00724492" w:rsidRDefault="00724492" w:rsidP="000E3BD2">
      <w:r>
        <w:t xml:space="preserve">After the </w:t>
      </w:r>
      <w:r w:rsidRPr="00C82187">
        <w:rPr>
          <w:i/>
        </w:rPr>
        <w:t>Map Phase</w:t>
      </w:r>
      <w:r>
        <w:t xml:space="preserve">, based on the </w:t>
      </w:r>
      <w:r w:rsidRPr="00C82187">
        <w:rPr>
          <w:i/>
        </w:rPr>
        <w:t>Partitioning</w:t>
      </w:r>
      <w:r>
        <w:t xml:space="preserve"> decision data will be sent to the Reducer. Sending of data to the Reducer is called </w:t>
      </w:r>
      <w:r w:rsidRPr="00C82187">
        <w:rPr>
          <w:i/>
        </w:rPr>
        <w:t>Shuffle</w:t>
      </w:r>
      <w:r>
        <w:t xml:space="preserve"> (that starts from the Map Phase and ends at the Reduce Phase)</w:t>
      </w:r>
    </w:p>
    <w:p w:rsidR="00E92D09" w:rsidRDefault="00E92D09" w:rsidP="00E92D09">
      <w:r>
        <w:t>We will assume to have 2 Reducers</w:t>
      </w:r>
      <w:r w:rsidR="00DE54B6">
        <w:t xml:space="preserve"> (R1 and R2)</w:t>
      </w:r>
      <w:r>
        <w:t xml:space="preserve">. Using the </w:t>
      </w:r>
      <w:r w:rsidRPr="00C82187">
        <w:rPr>
          <w:i/>
        </w:rPr>
        <w:t>Partitioning</w:t>
      </w:r>
      <w:r>
        <w:t xml:space="preserve"> decision, </w:t>
      </w:r>
      <w:r w:rsidRPr="00C82187">
        <w:rPr>
          <w:i/>
        </w:rPr>
        <w:t>Shuffle</w:t>
      </w:r>
      <w:r>
        <w:t xml:space="preserve"> will send Fed, KEI, MURRAY to Reducer1 and NADAL, NOVAL, STAN to Reducer2.</w:t>
      </w:r>
    </w:p>
    <w:p w:rsidR="00E92D09" w:rsidRDefault="00E92D09" w:rsidP="00E92D09"/>
    <w:p w:rsidR="00E92D09" w:rsidRDefault="00AE7F5B" w:rsidP="00E92D09">
      <w:r>
        <w:object w:dxaOrig="6000" w:dyaOrig="2340">
          <v:shape id="_x0000_i1030" type="#_x0000_t75" style="width:300pt;height:117pt" o:ole="">
            <v:imagedata r:id="rId18" o:title=""/>
          </v:shape>
          <o:OLEObject Type="Embed" ProgID="Visio.Drawing.15" ShapeID="_x0000_i1030" DrawAspect="Content" ObjectID="_1528779081" r:id="rId19"/>
        </w:object>
      </w:r>
    </w:p>
    <w:p w:rsidR="002C5486" w:rsidRDefault="002C5486" w:rsidP="000E3BD2"/>
    <w:p w:rsidR="002C5486" w:rsidRDefault="00724492" w:rsidP="002C5486">
      <w:pPr>
        <w:pStyle w:val="Heading4"/>
      </w:pPr>
      <w:r>
        <w:t>Reduce Phase</w:t>
      </w:r>
    </w:p>
    <w:p w:rsidR="002C5486" w:rsidRDefault="002C5486" w:rsidP="000E3BD2"/>
    <w:p w:rsidR="00BB6249" w:rsidRDefault="00BB6249" w:rsidP="000E3BD2">
      <w:r>
        <w:t xml:space="preserve">During </w:t>
      </w:r>
      <w:r w:rsidRPr="00C82187">
        <w:rPr>
          <w:i/>
        </w:rPr>
        <w:t>Reduce Phase</w:t>
      </w:r>
      <w:r>
        <w:t>, below happens:</w:t>
      </w:r>
    </w:p>
    <w:p w:rsidR="00BB6249" w:rsidRDefault="00BB6249" w:rsidP="00BB6249">
      <w:pPr>
        <w:pStyle w:val="ListParagraph"/>
        <w:numPr>
          <w:ilvl w:val="0"/>
          <w:numId w:val="6"/>
        </w:numPr>
      </w:pPr>
      <w:r>
        <w:t>Sorting of data</w:t>
      </w:r>
    </w:p>
    <w:p w:rsidR="00BB6249" w:rsidRDefault="00BB6249" w:rsidP="00BB6249">
      <w:pPr>
        <w:pStyle w:val="ListParagraph"/>
        <w:numPr>
          <w:ilvl w:val="0"/>
          <w:numId w:val="6"/>
        </w:numPr>
      </w:pPr>
      <w:r>
        <w:t>Reduce method is executed</w:t>
      </w:r>
    </w:p>
    <w:p w:rsidR="00FB24AC" w:rsidRDefault="00FB24AC" w:rsidP="00FB24AC"/>
    <w:p w:rsidR="00FB24AC" w:rsidRDefault="00FB24AC" w:rsidP="00FB24AC">
      <w:r>
        <w:t>The data is sorted and grouped based on the key and below output is generated. This output is fed to the Reduce method.</w:t>
      </w:r>
    </w:p>
    <w:p w:rsidR="00FB24AC" w:rsidRDefault="00E847C2" w:rsidP="00FB24AC">
      <w:r>
        <w:object w:dxaOrig="6504" w:dyaOrig="2340">
          <v:shape id="_x0000_i1031" type="#_x0000_t75" style="width:325.5pt;height:117pt" o:ole="">
            <v:imagedata r:id="rId20" o:title=""/>
          </v:shape>
          <o:OLEObject Type="Embed" ProgID="Visio.Drawing.15" ShapeID="_x0000_i1031" DrawAspect="Content" ObjectID="_1528779082" r:id="rId21"/>
        </w:object>
      </w:r>
    </w:p>
    <w:p w:rsidR="00000175" w:rsidRDefault="00000175" w:rsidP="000E3BD2"/>
    <w:p w:rsidR="00FB24AC" w:rsidRDefault="00842BAF" w:rsidP="000E3BD2">
      <w:r>
        <w:t>Reduce method is execute</w:t>
      </w:r>
      <w:r w:rsidR="00E847C2">
        <w:t>d</w:t>
      </w:r>
      <w:r w:rsidR="00E764B0">
        <w:t xml:space="preserve"> and final output is written to</w:t>
      </w:r>
      <w:r>
        <w:t xml:space="preserve"> HDFS.</w:t>
      </w:r>
    </w:p>
    <w:p w:rsidR="00E847C2" w:rsidRDefault="00E847C2" w:rsidP="000E3BD2">
      <w:r>
        <w:object w:dxaOrig="1764" w:dyaOrig="2040">
          <v:shape id="_x0000_i1032" type="#_x0000_t75" style="width:88.5pt;height:102pt" o:ole="">
            <v:imagedata r:id="rId22" o:title=""/>
          </v:shape>
          <o:OLEObject Type="Embed" ProgID="Visio.Drawing.15" ShapeID="_x0000_i1032" DrawAspect="Content" ObjectID="_1528779083" r:id="rId23"/>
        </w:object>
      </w:r>
    </w:p>
    <w:p w:rsidR="00A21D26" w:rsidRDefault="00A21D26" w:rsidP="000E3BD2"/>
    <w:sectPr w:rsidR="00A21D26">
      <w:footerReference w:type="defaul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1700" w:rsidRDefault="003A1700" w:rsidP="006E770F">
      <w:pPr>
        <w:spacing w:after="0" w:line="240" w:lineRule="auto"/>
      </w:pPr>
      <w:r>
        <w:separator/>
      </w:r>
    </w:p>
  </w:endnote>
  <w:endnote w:type="continuationSeparator" w:id="0">
    <w:p w:rsidR="003A1700" w:rsidRDefault="003A1700" w:rsidP="006E7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5379800"/>
      <w:docPartObj>
        <w:docPartGallery w:val="Page Numbers (Bottom of Page)"/>
        <w:docPartUnique/>
      </w:docPartObj>
    </w:sdtPr>
    <w:sdtEndPr>
      <w:rPr>
        <w:noProof/>
      </w:rPr>
    </w:sdtEndPr>
    <w:sdtContent>
      <w:p w:rsidR="006E770F" w:rsidRDefault="006E770F">
        <w:pPr>
          <w:pStyle w:val="Footer"/>
          <w:jc w:val="center"/>
        </w:pPr>
        <w:r>
          <w:fldChar w:fldCharType="begin"/>
        </w:r>
        <w:r>
          <w:instrText xml:space="preserve"> PAGE   \* MERGEFORMAT </w:instrText>
        </w:r>
        <w:r>
          <w:fldChar w:fldCharType="separate"/>
        </w:r>
        <w:r w:rsidR="00267E26">
          <w:rPr>
            <w:noProof/>
          </w:rPr>
          <w:t>7</w:t>
        </w:r>
        <w:r>
          <w:rPr>
            <w:noProof/>
          </w:rPr>
          <w:fldChar w:fldCharType="end"/>
        </w:r>
      </w:p>
    </w:sdtContent>
  </w:sdt>
  <w:p w:rsidR="006E770F" w:rsidRDefault="006E77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1700" w:rsidRDefault="003A1700" w:rsidP="006E770F">
      <w:pPr>
        <w:spacing w:after="0" w:line="240" w:lineRule="auto"/>
      </w:pPr>
      <w:r>
        <w:separator/>
      </w:r>
    </w:p>
  </w:footnote>
  <w:footnote w:type="continuationSeparator" w:id="0">
    <w:p w:rsidR="003A1700" w:rsidRDefault="003A1700" w:rsidP="006E77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5468A"/>
    <w:multiLevelType w:val="hybridMultilevel"/>
    <w:tmpl w:val="C9068B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B81078E"/>
    <w:multiLevelType w:val="hybridMultilevel"/>
    <w:tmpl w:val="F2903B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CC87A7F"/>
    <w:multiLevelType w:val="hybridMultilevel"/>
    <w:tmpl w:val="79E02A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A51275"/>
    <w:multiLevelType w:val="hybridMultilevel"/>
    <w:tmpl w:val="66E6115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AC8144E"/>
    <w:multiLevelType w:val="hybridMultilevel"/>
    <w:tmpl w:val="50E4D5E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FB3444C"/>
    <w:multiLevelType w:val="hybridMultilevel"/>
    <w:tmpl w:val="930834B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1032EB1"/>
    <w:multiLevelType w:val="hybridMultilevel"/>
    <w:tmpl w:val="0944D5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8CB4A5F"/>
    <w:multiLevelType w:val="hybridMultilevel"/>
    <w:tmpl w:val="BA4CA5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A9E527B"/>
    <w:multiLevelType w:val="hybridMultilevel"/>
    <w:tmpl w:val="EA18430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8"/>
  </w:num>
  <w:num w:numId="4">
    <w:abstractNumId w:val="4"/>
  </w:num>
  <w:num w:numId="5">
    <w:abstractNumId w:val="7"/>
  </w:num>
  <w:num w:numId="6">
    <w:abstractNumId w:val="3"/>
  </w:num>
  <w:num w:numId="7">
    <w:abstractNumId w:val="2"/>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4FB9"/>
    <w:rsid w:val="00000175"/>
    <w:rsid w:val="00005D37"/>
    <w:rsid w:val="000129B3"/>
    <w:rsid w:val="00020306"/>
    <w:rsid w:val="000240B0"/>
    <w:rsid w:val="000319FF"/>
    <w:rsid w:val="000325C6"/>
    <w:rsid w:val="0004560B"/>
    <w:rsid w:val="000603AF"/>
    <w:rsid w:val="0006050A"/>
    <w:rsid w:val="0006171C"/>
    <w:rsid w:val="00070397"/>
    <w:rsid w:val="00084CE0"/>
    <w:rsid w:val="000969D0"/>
    <w:rsid w:val="00096CDD"/>
    <w:rsid w:val="000A0E84"/>
    <w:rsid w:val="000A19C4"/>
    <w:rsid w:val="000A3609"/>
    <w:rsid w:val="000A74FD"/>
    <w:rsid w:val="000C01D5"/>
    <w:rsid w:val="000E3BD2"/>
    <w:rsid w:val="00116F80"/>
    <w:rsid w:val="0012741B"/>
    <w:rsid w:val="001312D8"/>
    <w:rsid w:val="00137350"/>
    <w:rsid w:val="001639CA"/>
    <w:rsid w:val="00176000"/>
    <w:rsid w:val="001967F1"/>
    <w:rsid w:val="001A1198"/>
    <w:rsid w:val="001B3BBF"/>
    <w:rsid w:val="001C0C74"/>
    <w:rsid w:val="001D24AA"/>
    <w:rsid w:val="001D6345"/>
    <w:rsid w:val="001E1375"/>
    <w:rsid w:val="001F21D6"/>
    <w:rsid w:val="00206085"/>
    <w:rsid w:val="00215193"/>
    <w:rsid w:val="00222B66"/>
    <w:rsid w:val="0023172A"/>
    <w:rsid w:val="00234E05"/>
    <w:rsid w:val="002353B7"/>
    <w:rsid w:val="002643DB"/>
    <w:rsid w:val="00267E26"/>
    <w:rsid w:val="002712FC"/>
    <w:rsid w:val="002824FA"/>
    <w:rsid w:val="002944D4"/>
    <w:rsid w:val="00296463"/>
    <w:rsid w:val="002A3268"/>
    <w:rsid w:val="002B7B65"/>
    <w:rsid w:val="002C4EBA"/>
    <w:rsid w:val="002C5486"/>
    <w:rsid w:val="002C7927"/>
    <w:rsid w:val="002D26BC"/>
    <w:rsid w:val="002D579B"/>
    <w:rsid w:val="002E48AA"/>
    <w:rsid w:val="002F3FCB"/>
    <w:rsid w:val="002F636D"/>
    <w:rsid w:val="003035B7"/>
    <w:rsid w:val="00326326"/>
    <w:rsid w:val="0033342E"/>
    <w:rsid w:val="003379F3"/>
    <w:rsid w:val="003408A1"/>
    <w:rsid w:val="00342DEC"/>
    <w:rsid w:val="00361F80"/>
    <w:rsid w:val="0036475A"/>
    <w:rsid w:val="003671C7"/>
    <w:rsid w:val="00385885"/>
    <w:rsid w:val="00395CDF"/>
    <w:rsid w:val="003A1700"/>
    <w:rsid w:val="003A7EA3"/>
    <w:rsid w:val="003C0D8B"/>
    <w:rsid w:val="003D49D8"/>
    <w:rsid w:val="003F633A"/>
    <w:rsid w:val="00427C13"/>
    <w:rsid w:val="00445A27"/>
    <w:rsid w:val="00461740"/>
    <w:rsid w:val="004A1933"/>
    <w:rsid w:val="004C2B48"/>
    <w:rsid w:val="004D4C9E"/>
    <w:rsid w:val="004E2AD3"/>
    <w:rsid w:val="004E46C7"/>
    <w:rsid w:val="004E5AA2"/>
    <w:rsid w:val="004F1702"/>
    <w:rsid w:val="00510975"/>
    <w:rsid w:val="00536743"/>
    <w:rsid w:val="00543EFD"/>
    <w:rsid w:val="00580F82"/>
    <w:rsid w:val="005A49CB"/>
    <w:rsid w:val="005A5A08"/>
    <w:rsid w:val="005B60B1"/>
    <w:rsid w:val="005C0006"/>
    <w:rsid w:val="005D4F4B"/>
    <w:rsid w:val="005E29A6"/>
    <w:rsid w:val="005E7978"/>
    <w:rsid w:val="005F25B4"/>
    <w:rsid w:val="0062239A"/>
    <w:rsid w:val="00671496"/>
    <w:rsid w:val="00674F4B"/>
    <w:rsid w:val="006939B0"/>
    <w:rsid w:val="006A259A"/>
    <w:rsid w:val="006B3BDA"/>
    <w:rsid w:val="006E0EAD"/>
    <w:rsid w:val="006E770F"/>
    <w:rsid w:val="006F0664"/>
    <w:rsid w:val="00714FA7"/>
    <w:rsid w:val="00724492"/>
    <w:rsid w:val="00730E73"/>
    <w:rsid w:val="0074504D"/>
    <w:rsid w:val="007A004B"/>
    <w:rsid w:val="007B329D"/>
    <w:rsid w:val="007D206B"/>
    <w:rsid w:val="007F546D"/>
    <w:rsid w:val="00804DF5"/>
    <w:rsid w:val="00822066"/>
    <w:rsid w:val="00826D9A"/>
    <w:rsid w:val="00842BAF"/>
    <w:rsid w:val="00856346"/>
    <w:rsid w:val="0085665C"/>
    <w:rsid w:val="00861CB0"/>
    <w:rsid w:val="00864244"/>
    <w:rsid w:val="0087258E"/>
    <w:rsid w:val="008870FD"/>
    <w:rsid w:val="00887796"/>
    <w:rsid w:val="008937A4"/>
    <w:rsid w:val="008A500F"/>
    <w:rsid w:val="008B5255"/>
    <w:rsid w:val="008C2C59"/>
    <w:rsid w:val="008C5B8B"/>
    <w:rsid w:val="008D27E8"/>
    <w:rsid w:val="008E1ED7"/>
    <w:rsid w:val="008F76AF"/>
    <w:rsid w:val="0090143F"/>
    <w:rsid w:val="009344E9"/>
    <w:rsid w:val="00947CDB"/>
    <w:rsid w:val="009633CE"/>
    <w:rsid w:val="009701A0"/>
    <w:rsid w:val="00972683"/>
    <w:rsid w:val="00983FE0"/>
    <w:rsid w:val="009841B6"/>
    <w:rsid w:val="009847A1"/>
    <w:rsid w:val="00995D35"/>
    <w:rsid w:val="009A15AA"/>
    <w:rsid w:val="009A45FF"/>
    <w:rsid w:val="009C29A5"/>
    <w:rsid w:val="009D7C71"/>
    <w:rsid w:val="009F3602"/>
    <w:rsid w:val="009F4723"/>
    <w:rsid w:val="009F6857"/>
    <w:rsid w:val="00A026F9"/>
    <w:rsid w:val="00A05F1A"/>
    <w:rsid w:val="00A115A5"/>
    <w:rsid w:val="00A13A4F"/>
    <w:rsid w:val="00A14C3B"/>
    <w:rsid w:val="00A21D26"/>
    <w:rsid w:val="00A22E13"/>
    <w:rsid w:val="00A46BAA"/>
    <w:rsid w:val="00A55183"/>
    <w:rsid w:val="00A62CBD"/>
    <w:rsid w:val="00A80742"/>
    <w:rsid w:val="00A86EA2"/>
    <w:rsid w:val="00A94B6D"/>
    <w:rsid w:val="00AA3DAA"/>
    <w:rsid w:val="00AA7858"/>
    <w:rsid w:val="00AA787B"/>
    <w:rsid w:val="00AD13AC"/>
    <w:rsid w:val="00AE27DE"/>
    <w:rsid w:val="00AE3530"/>
    <w:rsid w:val="00AE7F5B"/>
    <w:rsid w:val="00AF34E0"/>
    <w:rsid w:val="00AF4435"/>
    <w:rsid w:val="00B11D21"/>
    <w:rsid w:val="00B73219"/>
    <w:rsid w:val="00B73AFA"/>
    <w:rsid w:val="00B75738"/>
    <w:rsid w:val="00B82595"/>
    <w:rsid w:val="00B94A91"/>
    <w:rsid w:val="00BB6249"/>
    <w:rsid w:val="00BD1AB4"/>
    <w:rsid w:val="00BE7B6B"/>
    <w:rsid w:val="00C27B0B"/>
    <w:rsid w:val="00C30619"/>
    <w:rsid w:val="00C45625"/>
    <w:rsid w:val="00C65BCB"/>
    <w:rsid w:val="00C82187"/>
    <w:rsid w:val="00CA3065"/>
    <w:rsid w:val="00CA772D"/>
    <w:rsid w:val="00CB2371"/>
    <w:rsid w:val="00CB4FB9"/>
    <w:rsid w:val="00CC3D02"/>
    <w:rsid w:val="00CC4BDB"/>
    <w:rsid w:val="00CC721D"/>
    <w:rsid w:val="00CD459D"/>
    <w:rsid w:val="00D00A41"/>
    <w:rsid w:val="00D14DB9"/>
    <w:rsid w:val="00D22BEE"/>
    <w:rsid w:val="00D30833"/>
    <w:rsid w:val="00D31816"/>
    <w:rsid w:val="00D46742"/>
    <w:rsid w:val="00D914B8"/>
    <w:rsid w:val="00D94E28"/>
    <w:rsid w:val="00D97C85"/>
    <w:rsid w:val="00DA6718"/>
    <w:rsid w:val="00DD351A"/>
    <w:rsid w:val="00DE09A9"/>
    <w:rsid w:val="00DE3E03"/>
    <w:rsid w:val="00DE54B6"/>
    <w:rsid w:val="00DF5294"/>
    <w:rsid w:val="00E01057"/>
    <w:rsid w:val="00E43798"/>
    <w:rsid w:val="00E45114"/>
    <w:rsid w:val="00E71376"/>
    <w:rsid w:val="00E71674"/>
    <w:rsid w:val="00E764B0"/>
    <w:rsid w:val="00E847C2"/>
    <w:rsid w:val="00E92D09"/>
    <w:rsid w:val="00EA1F76"/>
    <w:rsid w:val="00EC0D88"/>
    <w:rsid w:val="00EF08D7"/>
    <w:rsid w:val="00EF6C33"/>
    <w:rsid w:val="00F01997"/>
    <w:rsid w:val="00F049A7"/>
    <w:rsid w:val="00F44D3F"/>
    <w:rsid w:val="00F521FD"/>
    <w:rsid w:val="00F53187"/>
    <w:rsid w:val="00F5501C"/>
    <w:rsid w:val="00F63E5C"/>
    <w:rsid w:val="00F665C6"/>
    <w:rsid w:val="00F74860"/>
    <w:rsid w:val="00F75CFF"/>
    <w:rsid w:val="00F84F17"/>
    <w:rsid w:val="00F91248"/>
    <w:rsid w:val="00FB24AC"/>
    <w:rsid w:val="00FB494B"/>
    <w:rsid w:val="00FB513C"/>
    <w:rsid w:val="00FD4E4B"/>
    <w:rsid w:val="00FE387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BAA55F"/>
  <w15:chartTrackingRefBased/>
  <w15:docId w15:val="{5A6427E4-7119-41D8-9B06-FABE1E7EA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7C7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6424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4B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C4B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C548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546D"/>
    <w:pPr>
      <w:ind w:left="720"/>
      <w:contextualSpacing/>
    </w:pPr>
  </w:style>
  <w:style w:type="character" w:styleId="Hyperlink">
    <w:name w:val="Hyperlink"/>
    <w:basedOn w:val="DefaultParagraphFont"/>
    <w:uiPriority w:val="99"/>
    <w:unhideWhenUsed/>
    <w:rsid w:val="007F546D"/>
    <w:rPr>
      <w:color w:val="0563C1" w:themeColor="hyperlink"/>
      <w:u w:val="single"/>
    </w:rPr>
  </w:style>
  <w:style w:type="paragraph" w:styleId="Header">
    <w:name w:val="header"/>
    <w:basedOn w:val="Normal"/>
    <w:link w:val="HeaderChar"/>
    <w:uiPriority w:val="99"/>
    <w:unhideWhenUsed/>
    <w:rsid w:val="006E77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E770F"/>
  </w:style>
  <w:style w:type="paragraph" w:styleId="Footer">
    <w:name w:val="footer"/>
    <w:basedOn w:val="Normal"/>
    <w:link w:val="FooterChar"/>
    <w:uiPriority w:val="99"/>
    <w:unhideWhenUsed/>
    <w:rsid w:val="006E77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E770F"/>
  </w:style>
  <w:style w:type="character" w:customStyle="1" w:styleId="Heading2Char">
    <w:name w:val="Heading 2 Char"/>
    <w:basedOn w:val="DefaultParagraphFont"/>
    <w:link w:val="Heading2"/>
    <w:uiPriority w:val="9"/>
    <w:rsid w:val="0086424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4B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C4B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2C5486"/>
    <w:rPr>
      <w:rFonts w:asciiTheme="majorHAnsi" w:eastAsiaTheme="majorEastAsia" w:hAnsiTheme="majorHAnsi" w:cstheme="majorBidi"/>
      <w:color w:val="2E74B5" w:themeColor="accent1" w:themeShade="BF"/>
    </w:rPr>
  </w:style>
  <w:style w:type="character" w:customStyle="1" w:styleId="Heading1Char">
    <w:name w:val="Heading 1 Char"/>
    <w:basedOn w:val="DefaultParagraphFont"/>
    <w:link w:val="Heading1"/>
    <w:uiPriority w:val="9"/>
    <w:rsid w:val="009D7C71"/>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704E3D-1CEC-4881-B756-A6E714120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7</Pages>
  <Words>848</Words>
  <Characters>4837</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npreet Singh</dc:creator>
  <cp:keywords/>
  <dc:description/>
  <cp:lastModifiedBy>Amanpreet Singh</cp:lastModifiedBy>
  <cp:revision>130</cp:revision>
  <dcterms:created xsi:type="dcterms:W3CDTF">2016-02-01T05:24:00Z</dcterms:created>
  <dcterms:modified xsi:type="dcterms:W3CDTF">2016-06-30T02:33:00Z</dcterms:modified>
</cp:coreProperties>
</file>